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91416" w:rsidRPr="00654EFB" w:rsidRDefault="00291416" w:rsidP="0029141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5"/>
        <w:gridCol w:w="4844"/>
        <w:gridCol w:w="1178"/>
        <w:gridCol w:w="995"/>
        <w:gridCol w:w="1296"/>
      </w:tblGrid>
      <w:tr w:rsidR="00291416" w:rsidRPr="00654EFB" w:rsidTr="00B56150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新生入學輔導作業"/>
        <w:bookmarkStart w:id="2" w:name="新生定向輔導作業"/>
        <w:tc>
          <w:tcPr>
            <w:tcW w:w="25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學生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3" w:name="_Toc192064740"/>
            <w:bookmarkStart w:id="4" w:name="_Toc92798094"/>
            <w:bookmarkStart w:id="5" w:name="_Toc99130100"/>
            <w:r w:rsidRPr="00654EFB">
              <w:rPr>
                <w:rStyle w:val="a3"/>
                <w:rFonts w:hint="eastAsia"/>
              </w:rPr>
              <w:t>1120-009新生定向輔導作業</w:t>
            </w:r>
            <w:bookmarkEnd w:id="1"/>
            <w:bookmarkEnd w:id="3"/>
            <w:bookmarkEnd w:id="4"/>
            <w:bookmarkEnd w:id="5"/>
            <w:r w:rsidRPr="00654EFB">
              <w:fldChar w:fldCharType="end"/>
            </w:r>
            <w:bookmarkEnd w:id="2"/>
          </w:p>
        </w:tc>
        <w:tc>
          <w:tcPr>
            <w:tcW w:w="6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291416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91416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0.3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1416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16" w:rsidRPr="00654EFB" w:rsidRDefault="0029141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91416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16" w:rsidRPr="00654EFB" w:rsidRDefault="0029141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</w:t>
            </w:r>
            <w:r w:rsidRPr="00654EFB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作業程序修改2.2.和2.3.。</w:t>
            </w:r>
          </w:p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7.10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1416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16" w:rsidRPr="00654EFB" w:rsidRDefault="0029141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</w:t>
            </w:r>
            <w:r w:rsidRPr="00654EFB">
              <w:rPr>
                <w:rFonts w:ascii="標楷體" w:eastAsia="標楷體" w:hAnsi="標楷體" w:hint="eastAsia"/>
                <w:szCs w:val="24"/>
              </w:rPr>
              <w:t>取消消防演練。</w:t>
            </w:r>
          </w:p>
          <w:p w:rsidR="00291416" w:rsidRPr="00654EFB" w:rsidRDefault="0029141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291416" w:rsidRPr="00654EFB" w:rsidRDefault="0029141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文件名稱修改為新生定向輔導作業。</w:t>
            </w:r>
          </w:p>
          <w:p w:rsidR="00291416" w:rsidRPr="00654EFB" w:rsidRDefault="0029141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流程圖修改。</w:t>
            </w:r>
          </w:p>
          <w:p w:rsidR="00291416" w:rsidRPr="00654EFB" w:rsidRDefault="0029141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作業程序修改原2.3.和2.4.，刪除2.2.後調整2.3.-2.8.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條序為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2.2.-2.7.。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</w:t>
            </w:r>
            <w:r w:rsidRPr="00654EFB">
              <w:rPr>
                <w:rFonts w:ascii="標楷體" w:eastAsia="標楷體" w:hAnsi="標楷體" w:hint="eastAsia"/>
              </w:rPr>
              <w:t>8</w:t>
            </w:r>
            <w:r w:rsidRPr="00654EFB">
              <w:rPr>
                <w:rFonts w:ascii="標楷體" w:eastAsia="標楷體" w:hAnsi="標楷體"/>
              </w:rPr>
              <w:t>.10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1416" w:rsidRPr="00654EFB" w:rsidTr="00B56150">
        <w:trPr>
          <w:trHeight w:val="905"/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1.修訂原因：</w:t>
            </w:r>
            <w:r w:rsidRPr="00654EFB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291416" w:rsidRPr="00654EFB" w:rsidRDefault="0029141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修改。</w:t>
            </w:r>
          </w:p>
          <w:p w:rsidR="00291416" w:rsidRPr="00654EFB" w:rsidRDefault="0029141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1.、2.4.、2.5.、2.7.。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</w:t>
            </w:r>
            <w:r w:rsidRPr="00654EFB">
              <w:rPr>
                <w:rFonts w:ascii="標楷體" w:eastAsia="標楷體" w:hAnsi="標楷體" w:hint="eastAsia"/>
              </w:rPr>
              <w:t>9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08</w:t>
            </w:r>
            <w:r w:rsidRPr="00654EFB">
              <w:rPr>
                <w:rFonts w:ascii="標楷體" w:eastAsia="標楷體" w:hAnsi="標楷體"/>
              </w:rPr>
              <w:t>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1416" w:rsidRPr="00654EFB" w:rsidTr="00B56150">
        <w:trPr>
          <w:trHeight w:val="905"/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1.修訂原因：</w:t>
            </w:r>
            <w:r w:rsidRPr="00654EFB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291416" w:rsidRPr="00654EFB" w:rsidRDefault="00291416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291416" w:rsidRPr="00654EFB" w:rsidRDefault="0029141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修改。</w:t>
            </w:r>
          </w:p>
          <w:p w:rsidR="00291416" w:rsidRPr="00654EFB" w:rsidRDefault="0029141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新增2.3.。</w:t>
            </w:r>
          </w:p>
          <w:p w:rsidR="00291416" w:rsidRPr="00654EFB" w:rsidRDefault="0029141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作業程序修改2.4.-2.9.。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11.09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楊千儀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12.21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2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291416" w:rsidRPr="00654EFB" w:rsidTr="00B56150">
        <w:trPr>
          <w:trHeight w:val="905"/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1435ED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7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16" w:rsidRPr="001435ED" w:rsidRDefault="00291416" w:rsidP="00B56150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1.修訂原因：</w:t>
            </w:r>
            <w:r w:rsidRPr="001435ED">
              <w:rPr>
                <w:rFonts w:ascii="標楷體" w:eastAsia="標楷體" w:hAnsi="標楷體" w:cs="Times New Roman" w:hint="eastAsia"/>
                <w:color w:val="FF0000"/>
                <w:szCs w:val="24"/>
              </w:rPr>
              <w:t>依稽核委員建議修正。</w:t>
            </w:r>
          </w:p>
          <w:p w:rsidR="00291416" w:rsidRPr="001435ED" w:rsidRDefault="00291416" w:rsidP="00B56150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2.修正處：</w:t>
            </w:r>
          </w:p>
          <w:p w:rsidR="00291416" w:rsidRPr="001435ED" w:rsidRDefault="0029141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（1</w:t>
            </w:r>
            <w:r w:rsidRPr="001435ED">
              <w:rPr>
                <w:rFonts w:ascii="標楷體" w:eastAsia="標楷體" w:hAnsi="標楷體" w:cs="Times New Roman"/>
                <w:color w:val="FF0000"/>
              </w:rPr>
              <w:t>）</w:t>
            </w: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流程圖修改。</w:t>
            </w:r>
          </w:p>
          <w:p w:rsidR="00291416" w:rsidRPr="001435ED" w:rsidRDefault="00291416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（2）作業程序修改2</w:t>
            </w:r>
            <w:r w:rsidRPr="001435ED">
              <w:rPr>
                <w:rFonts w:ascii="標楷體" w:eastAsia="標楷體" w:hAnsi="標楷體" w:cs="Times New Roman"/>
                <w:color w:val="FF0000"/>
              </w:rPr>
              <w:t>.1.</w:t>
            </w: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、2</w:t>
            </w:r>
            <w:r w:rsidRPr="001435ED">
              <w:rPr>
                <w:rFonts w:ascii="標楷體" w:eastAsia="標楷體" w:hAnsi="標楷體" w:cs="Times New Roman"/>
                <w:color w:val="FF0000"/>
              </w:rPr>
              <w:t>.3.</w:t>
            </w: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、2</w:t>
            </w:r>
            <w:r w:rsidRPr="001435ED">
              <w:rPr>
                <w:rFonts w:ascii="標楷體" w:eastAsia="標楷體" w:hAnsi="標楷體" w:cs="Times New Roman"/>
                <w:color w:val="FF0000"/>
              </w:rPr>
              <w:t>.6.</w:t>
            </w: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、2.7</w:t>
            </w:r>
            <w:r w:rsidRPr="001435ED">
              <w:rPr>
                <w:rFonts w:ascii="標楷體" w:eastAsia="標楷體" w:hAnsi="標楷體" w:cs="Times New Roman"/>
                <w:color w:val="FF0000"/>
              </w:rPr>
              <w:t>.</w:t>
            </w: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、2.8</w:t>
            </w:r>
            <w:r>
              <w:rPr>
                <w:rFonts w:ascii="標楷體" w:eastAsia="標楷體" w:hAnsi="標楷體" w:cs="Times New Roman"/>
                <w:color w:val="FF0000"/>
              </w:rPr>
              <w:t>.</w:t>
            </w:r>
          </w:p>
        </w:tc>
        <w:tc>
          <w:tcPr>
            <w:tcW w:w="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1435ED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113.9月</w:t>
            </w:r>
          </w:p>
        </w:tc>
        <w:tc>
          <w:tcPr>
            <w:tcW w:w="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16" w:rsidRPr="001435ED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  <w:szCs w:val="24"/>
              </w:rPr>
              <w:t>劉佩珊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1416" w:rsidRPr="001435ED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291416" w:rsidRPr="001435ED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291416" w:rsidRPr="00654EFB" w:rsidRDefault="00291416" w:rsidP="00291416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91416" w:rsidRPr="00654EFB" w:rsidRDefault="00291416" w:rsidP="00291416">
      <w:pPr>
        <w:jc w:val="right"/>
        <w:rPr>
          <w:rFonts w:ascii="標楷體" w:eastAsia="標楷體" w:hAnsi="標楷體"/>
        </w:rPr>
      </w:pPr>
    </w:p>
    <w:p w:rsidR="00291416" w:rsidRPr="00654EFB" w:rsidRDefault="00291416" w:rsidP="00291416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63CC38" wp14:editId="519E583C">
                <wp:simplePos x="0" y="0"/>
                <wp:positionH relativeFrom="column">
                  <wp:posOffset>4269105</wp:posOffset>
                </wp:positionH>
                <wp:positionV relativeFrom="page">
                  <wp:posOffset>9295130</wp:posOffset>
                </wp:positionV>
                <wp:extent cx="2057400" cy="571500"/>
                <wp:effectExtent l="0" t="0" r="0" b="0"/>
                <wp:wrapNone/>
                <wp:docPr id="62" name="文字方塊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91416" w:rsidRPr="008C61E2" w:rsidRDefault="00291416" w:rsidP="002914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61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291416" w:rsidRPr="008C61E2" w:rsidRDefault="00291416" w:rsidP="002914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61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63CC38" id="_x0000_t202" coordsize="21600,21600" o:spt="202" path="m,l,21600r21600,l21600,xe">
                <v:stroke joinstyle="miter"/>
                <v:path gradientshapeok="t" o:connecttype="rect"/>
              </v:shapetype>
              <v:shape id="文字方塊 62" o:spid="_x0000_s1026" type="#_x0000_t202" style="position:absolute;margin-left:336.15pt;margin-top:731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adv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C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" fillcolor="white [3201]" stroked="f" strokeweight="1pt">
                <v:textbox>
                  <w:txbxContent>
                    <w:p w:rsidR="00291416" w:rsidRPr="008C61E2" w:rsidRDefault="00291416" w:rsidP="002914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61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291416" w:rsidRPr="008C61E2" w:rsidRDefault="00291416" w:rsidP="002914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61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29141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1416" w:rsidRPr="00654EFB" w:rsidTr="00B56150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91416" w:rsidRPr="00654EFB" w:rsidTr="00B56150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新生定向輔導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291416" w:rsidRPr="00877443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7</w:t>
            </w:r>
            <w:r w:rsidRPr="00877443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hint="eastAsia"/>
                <w:noProof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91416" w:rsidRPr="00654EFB" w:rsidRDefault="00291416" w:rsidP="00291416">
      <w:pPr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</w:t>
      </w:r>
      <w:r w:rsidRPr="0013113A">
        <w:rPr>
          <w:rFonts w:ascii="標楷體" w:eastAsia="標楷體" w:hAnsi="標楷體" w:cs="Times New Roman" w:hint="eastAsia"/>
          <w:b/>
          <w:szCs w:val="24"/>
        </w:rPr>
        <w:t>流程圖</w:t>
      </w:r>
      <w:r w:rsidRPr="00654EFB">
        <w:rPr>
          <w:rFonts w:ascii="標楷體" w:eastAsia="標楷體" w:hAnsi="標楷體" w:cs="Times New Roman" w:hint="eastAsia"/>
          <w:b/>
          <w:szCs w:val="24"/>
        </w:rPr>
        <w:t>：</w:t>
      </w:r>
    </w:p>
    <w:p w:rsidR="00291416" w:rsidRDefault="00291416" w:rsidP="00291416">
      <w:pPr>
        <w:widowControl/>
        <w:ind w:leftChars="-59" w:left="-142"/>
        <w:jc w:val="center"/>
      </w:pPr>
      <w:r>
        <w:object w:dxaOrig="11280" w:dyaOrig="15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1" type="#_x0000_t75" style="width:512.25pt;height:596.25pt" o:ole="">
            <v:imagedata r:id="rId5" o:title=""/>
          </v:shape>
          <o:OLEObject Type="Embed" ProgID="Visio.Drawing.15" ShapeID="_x0000_i1091" DrawAspect="Content" ObjectID="_1803365685" r:id="rId6"/>
        </w:object>
      </w:r>
    </w:p>
    <w:p w:rsidR="00291416" w:rsidRDefault="00291416" w:rsidP="00291416">
      <w:pPr>
        <w:widowControl/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29141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91416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91416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新生定向輔導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291416" w:rsidRPr="00877443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7</w:t>
            </w:r>
            <w:r w:rsidRPr="00877443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291416" w:rsidRPr="00654EFB" w:rsidRDefault="0029141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91416" w:rsidRPr="00654EFB" w:rsidRDefault="00291416" w:rsidP="00291416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91416" w:rsidRPr="00654EFB" w:rsidRDefault="00291416" w:rsidP="0029141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91416" w:rsidRPr="00D46D01" w:rsidRDefault="00291416" w:rsidP="002914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於每年五月底前依據本校行事曆訂定新生學習</w:t>
      </w:r>
      <w:r w:rsidRPr="00D46D01">
        <w:rPr>
          <w:rFonts w:ascii="標楷體" w:eastAsia="標楷體" w:hAnsi="標楷體" w:hint="eastAsia"/>
        </w:rPr>
        <w:t>定向輔導日期、活動內容草案，</w:t>
      </w:r>
      <w:r w:rsidRPr="00D46D01">
        <w:rPr>
          <w:rFonts w:ascii="標楷體" w:eastAsia="標楷體" w:hAnsi="標楷體" w:cs="Times New Roman" w:hint="eastAsia"/>
          <w:color w:val="FF0000"/>
        </w:rPr>
        <w:t>與</w:t>
      </w:r>
      <w:r w:rsidRPr="00D46D01">
        <w:rPr>
          <w:rFonts w:ascii="標楷體" w:eastAsia="標楷體" w:hAnsi="標楷體" w:hint="eastAsia"/>
        </w:rPr>
        <w:t>學校各相關單位</w:t>
      </w:r>
      <w:r w:rsidRPr="00D46D01">
        <w:rPr>
          <w:rFonts w:ascii="標楷體" w:eastAsia="標楷體" w:hAnsi="標楷體"/>
        </w:rPr>
        <w:t>，</w:t>
      </w:r>
      <w:proofErr w:type="gramStart"/>
      <w:r w:rsidRPr="00D46D01">
        <w:rPr>
          <w:rFonts w:ascii="標楷體" w:eastAsia="標楷體" w:hAnsi="標楷體" w:hint="eastAsia"/>
        </w:rPr>
        <w:t>策頒活動</w:t>
      </w:r>
      <w:proofErr w:type="gramEnd"/>
      <w:r w:rsidRPr="00D46D01">
        <w:rPr>
          <w:rFonts w:ascii="標楷體" w:eastAsia="標楷體" w:hAnsi="標楷體" w:hint="eastAsia"/>
        </w:rPr>
        <w:t>計畫。</w:t>
      </w:r>
    </w:p>
    <w:p w:rsidR="00291416" w:rsidRPr="00D46D01" w:rsidRDefault="00291416" w:rsidP="002914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2.2.通知各系所暨活動相關支援單位舉辦「新生定向輔導活動協調會」，說明有關活動細節和工作分配以建立共識。</w:t>
      </w:r>
    </w:p>
    <w:p w:rsidR="00291416" w:rsidRPr="00D46D01" w:rsidRDefault="00291416" w:rsidP="002914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/>
        </w:rPr>
        <w:t>2.3.依計畫內容上簽</w:t>
      </w:r>
      <w:r w:rsidRPr="00D46D01">
        <w:rPr>
          <w:rFonts w:ascii="標楷體" w:eastAsia="標楷體" w:hAnsi="標楷體" w:cs="Times New Roman" w:hint="eastAsia"/>
          <w:color w:val="FF0000"/>
        </w:rPr>
        <w:t>，辦理經費請購與借支</w:t>
      </w:r>
      <w:r w:rsidRPr="00D46D01">
        <w:rPr>
          <w:rFonts w:ascii="標楷體" w:eastAsia="標楷體" w:hAnsi="標楷體" w:cs="Times New Roman" w:hint="eastAsia"/>
        </w:rPr>
        <w:t>。</w:t>
      </w:r>
    </w:p>
    <w:p w:rsidR="00291416" w:rsidRPr="00D46D01" w:rsidRDefault="00291416" w:rsidP="002914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2.4.將「新生定向輔導」於學校網路上公告，宣佈活動報到要點。</w:t>
      </w:r>
    </w:p>
    <w:p w:rsidR="00291416" w:rsidRPr="00D46D01" w:rsidRDefault="00291416" w:rsidP="002914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2.5.活動實施前邀請校長主持及一級單位主管參加開幕儀式。</w:t>
      </w:r>
    </w:p>
    <w:p w:rsidR="00291416" w:rsidRPr="00D46D01" w:rsidRDefault="00291416" w:rsidP="002914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2.6.活動前完成會場佈置（排桌椅）。</w:t>
      </w:r>
    </w:p>
    <w:p w:rsidR="00291416" w:rsidRPr="00D46D01" w:rsidRDefault="00291416" w:rsidP="002914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/>
        </w:rPr>
        <w:t>2.7.活動辦理並於活動期間進行新生</w:t>
      </w:r>
      <w:r w:rsidRPr="00D46D01">
        <w:rPr>
          <w:rFonts w:ascii="標楷體" w:eastAsia="標楷體" w:hAnsi="標楷體" w:cs="Times New Roman" w:hint="eastAsia"/>
          <w:color w:val="FF0000"/>
        </w:rPr>
        <w:t>滿意度調查</w:t>
      </w:r>
      <w:r w:rsidRPr="00D46D01">
        <w:rPr>
          <w:rFonts w:ascii="標楷體" w:eastAsia="標楷體" w:hAnsi="標楷體"/>
        </w:rPr>
        <w:t>問卷</w:t>
      </w:r>
      <w:r w:rsidRPr="00D46D01">
        <w:rPr>
          <w:rFonts w:ascii="標楷體" w:eastAsia="標楷體" w:hAnsi="標楷體" w:hint="eastAsia"/>
        </w:rPr>
        <w:t>。</w:t>
      </w:r>
    </w:p>
    <w:p w:rsidR="00291416" w:rsidRPr="00654EFB" w:rsidRDefault="00291416" w:rsidP="002914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/>
        </w:rPr>
        <w:t>2.8.進行新生</w:t>
      </w:r>
      <w:r w:rsidRPr="00D46D01">
        <w:rPr>
          <w:rFonts w:ascii="標楷體" w:eastAsia="標楷體" w:hAnsi="標楷體" w:cs="Times New Roman" w:hint="eastAsia"/>
          <w:color w:val="FF0000"/>
        </w:rPr>
        <w:t>滿意度調查</w:t>
      </w:r>
      <w:r w:rsidRPr="00D46D01">
        <w:rPr>
          <w:rFonts w:ascii="標楷體" w:eastAsia="標楷體" w:hAnsi="標楷體"/>
        </w:rPr>
        <w:t>問卷統</w:t>
      </w:r>
      <w:r w:rsidRPr="00654EFB">
        <w:rPr>
          <w:rFonts w:ascii="標楷體" w:eastAsia="標楷體" w:hAnsi="標楷體"/>
        </w:rPr>
        <w:t>計及分析，</w:t>
      </w:r>
      <w:r w:rsidRPr="00654EFB">
        <w:rPr>
          <w:rFonts w:ascii="標楷體" w:eastAsia="標楷體" w:hAnsi="標楷體" w:hint="eastAsia"/>
        </w:rPr>
        <w:t>據以作為報表填報及下年度計劃參考改進。</w:t>
      </w:r>
    </w:p>
    <w:p w:rsidR="00291416" w:rsidRPr="00654EFB" w:rsidRDefault="00291416" w:rsidP="002914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9.活動結束後各項經費結報核銷。</w:t>
      </w:r>
    </w:p>
    <w:p w:rsidR="00291416" w:rsidRPr="00654EFB" w:rsidRDefault="00291416" w:rsidP="0029141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291416" w:rsidRPr="00654EFB" w:rsidRDefault="00291416" w:rsidP="00291416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活動內容是否依計劃辦理。</w:t>
      </w:r>
    </w:p>
    <w:p w:rsidR="00291416" w:rsidRPr="00654EFB" w:rsidRDefault="00291416" w:rsidP="00291416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是否有召開協調會。</w:t>
      </w:r>
    </w:p>
    <w:p w:rsidR="00291416" w:rsidRDefault="00291416" w:rsidP="00291416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新生問卷統計及分析，</w:t>
      </w:r>
      <w:r w:rsidRPr="00654EFB">
        <w:rPr>
          <w:rFonts w:ascii="標楷體" w:eastAsia="標楷體" w:hAnsi="標楷體" w:hint="eastAsia"/>
        </w:rPr>
        <w:t>據以作為報表填報及下年度計劃參考改進。</w:t>
      </w:r>
    </w:p>
    <w:p w:rsidR="00291416" w:rsidRPr="00D46D01" w:rsidRDefault="00291416" w:rsidP="00291416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D46D01">
        <w:rPr>
          <w:rFonts w:ascii="標楷體" w:eastAsia="標楷體" w:hAnsi="標楷體" w:hint="eastAsia"/>
          <w:color w:val="FF0000"/>
        </w:rPr>
        <w:t>請採購作業相關表單</w:t>
      </w:r>
    </w:p>
    <w:p w:rsidR="00291416" w:rsidRPr="00654EFB" w:rsidRDefault="00291416" w:rsidP="0029141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291416" w:rsidRPr="00654EFB" w:rsidRDefault="00291416" w:rsidP="00291416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54EFB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291416" w:rsidRPr="00654EFB" w:rsidRDefault="00291416" w:rsidP="0029141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291416" w:rsidRPr="00654EFB" w:rsidRDefault="00291416" w:rsidP="0029141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1.陳核簽呈。</w:t>
      </w:r>
    </w:p>
    <w:p w:rsidR="005B1C84" w:rsidRPr="00291416" w:rsidRDefault="005B1C84" w:rsidP="00291416"/>
    <w:sectPr w:rsidR="005B1C84" w:rsidRPr="00291416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7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15"/>
  </w:num>
  <w:num w:numId="3">
    <w:abstractNumId w:val="7"/>
  </w:num>
  <w:num w:numId="4">
    <w:abstractNumId w:val="16"/>
  </w:num>
  <w:num w:numId="5">
    <w:abstractNumId w:val="3"/>
  </w:num>
  <w:num w:numId="6">
    <w:abstractNumId w:val="4"/>
  </w:num>
  <w:num w:numId="7">
    <w:abstractNumId w:val="8"/>
  </w:num>
  <w:num w:numId="8">
    <w:abstractNumId w:val="9"/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438D9"/>
    <w:rsid w:val="00291416"/>
    <w:rsid w:val="003005F2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86372F"/>
    <w:rsid w:val="00A42965"/>
    <w:rsid w:val="00B4081A"/>
    <w:rsid w:val="00B5602C"/>
    <w:rsid w:val="00C22598"/>
    <w:rsid w:val="00C93C1F"/>
    <w:rsid w:val="00CA5DAB"/>
    <w:rsid w:val="00CC5D01"/>
    <w:rsid w:val="00E31C43"/>
    <w:rsid w:val="00E557C2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9141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8</Words>
  <Characters>1187</Characters>
  <Application>Microsoft Office Word</Application>
  <DocSecurity>0</DocSecurity>
  <Lines>9</Lines>
  <Paragraphs>2</Paragraphs>
  <ScaleCrop>false</ScaleCrop>
  <Company/>
  <LinksUpToDate>false</LinksUpToDate>
  <CharactersWithSpaces>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2:01:00Z</dcterms:created>
  <dcterms:modified xsi:type="dcterms:W3CDTF">2025-03-13T02:01:00Z</dcterms:modified>
</cp:coreProperties>
</file>